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519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1178B0-1BA4-4C43-91B2-7B025F87859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B9FDCAD-AAD6-4D5C-809D-8925D35900D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C6753F9-39E9-497A-BEA1-9437327522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379F3-F048-4CAE-B171-866B5C4ABB2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71E885B-2F92-4038-97BF-1372DEA0F1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DE4B2F1-C65E-40E2-9993-020B5983FC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D4F6D3-C782-4E15-84F3-63B55F8F73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23033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263007-8BC5-4E49-8083-52FCFA0A7B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4B0555E-BDE4-431C-82DB-665CE8FB937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A3AB482-F62D-47F7-99DC-045895747B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379F3-F048-4CAE-B171-866B5C4ABB2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E4EDCF3-99A5-423F-8291-39304ADE14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F1829EC-CDA4-4CA1-84C2-AF211F6981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D4F6D3-C782-4E15-84F3-63B55F8F73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74852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628DFFC-FBE3-439B-BD7A-1AC63E6079C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0D6230F-D73A-47A6-AD1D-D0C9602F53E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3CD8DB4-6EF5-4FBD-A45E-BD90B46BB5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379F3-F048-4CAE-B171-866B5C4ABB2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40218DB-D657-4105-B680-E9900D5DE5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3B60E65-67BF-4FFA-9BC4-CB0D472DB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D4F6D3-C782-4E15-84F3-63B55F8F73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32376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7FEDBC-F80B-4B6D-9243-3FE906181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E9D9E46-A2DB-4CEC-842D-60F43FE0A4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9D8649-741D-4B84-9878-C2EB6F2900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379F3-F048-4CAE-B171-866B5C4ABB2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7B4FAE6-719A-4C8E-BDD0-4AD1CE7329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3BA4670-6D9B-405E-9838-DE2D67662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D4F6D3-C782-4E15-84F3-63B55F8F73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8208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0BE4846-C270-4F42-9E2C-183D1D1576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6782D60-E6F9-4EBD-A42A-F2891F7621A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9B4BB75-5015-44B6-8D02-34E0C9CE7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379F3-F048-4CAE-B171-866B5C4ABB2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D0B458F-C159-4070-B9A8-E631E576DD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67D34CB-53B8-43D7-8985-05A3B40311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D4F6D3-C782-4E15-84F3-63B55F8F73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17524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786AF5-BFF1-47DB-B974-19D995F3F6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9E42C37-6972-4A7D-B64D-CF98089A8F6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E493A44-0A09-417D-B5B3-EFD2754C5CE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B9027DE-75BC-4028-A738-FC29958C7D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379F3-F048-4CAE-B171-866B5C4ABB2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BF4E81F-E6C4-46ED-BE5F-EA8E9A1112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0156FBA-CCEC-4DCB-8B4B-C14146EF2A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D4F6D3-C782-4E15-84F3-63B55F8F73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63397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F6B6A1-A8CB-4482-8098-007A24ABD0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EA521A3-A365-4D13-86BD-951CF6EAC4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EE81DBC-5DE8-4127-A9FF-7C24BFFF0E1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30A416E-7D58-46D0-98A8-CE60B1D1FA4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894921DF-CB59-4D30-9A54-17E9B284CA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12DF9FFD-636F-4887-813F-BAEC96F1F9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379F3-F048-4CAE-B171-866B5C4ABB2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9C71FD0E-0465-492A-A1B8-D1992ADBDB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FA5DE9E-F03F-4F45-9124-D8BDAF756D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D4F6D3-C782-4E15-84F3-63B55F8F73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6017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AABF16-B01A-477B-8E7A-B742E13128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5D28F2F-9F8D-4277-9087-62D06B245E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379F3-F048-4CAE-B171-866B5C4ABB2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1A8DCA0-2560-4A3E-80FA-4BBA214F98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A38170C-C069-4DCF-A380-DD3989240B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D4F6D3-C782-4E15-84F3-63B55F8F73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88149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405187E7-CB96-419D-A91F-BF22EFBDEB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379F3-F048-4CAE-B171-866B5C4ABB2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9355BCB-49A7-4188-B90D-0DB6DCD523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A4D5767-C831-4453-A521-D69D5DE41D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D4F6D3-C782-4E15-84F3-63B55F8F73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6474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9626C8-7F19-42EA-965F-657490A775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53C795-9AF8-40B4-841D-C17F8276BB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740E852-D605-4E89-917F-53A324DAE0A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F396652-B675-448E-864D-179209CAA8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379F3-F048-4CAE-B171-866B5C4ABB2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1F224F2-722F-4944-867A-6E9BA03601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E3A2CD4-F1CF-412F-A3E8-B44CE456A2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D4F6D3-C782-4E15-84F3-63B55F8F73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24172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DBBCD5-0AC8-4657-980F-BCBEAD0EE7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06D4D9F-5461-4B65-A304-B17C8BAEC93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95D6407-81D9-44AE-B8CA-CE956AD5EC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EE8BB25-BAC3-4599-A517-D0F48AB0E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379F3-F048-4CAE-B171-866B5C4ABB2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1E9EE99-1397-4F7B-AD02-E9894EF83B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3D70724-ACE4-4503-BD33-69A5EEBFFF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D4F6D3-C782-4E15-84F3-63B55F8F73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50783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4E7AE20-CF25-4562-A3B4-311C5CCB81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C3586BE-0EDE-4198-92B9-956132FCA9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4C12696-179F-408F-BA27-A72E9F6BEC9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04379F3-F048-4CAE-B171-866B5C4ABB2B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F0C1796-1EB1-4787-91F8-05C3AE2CC2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AF2A127-B5C4-4AE2-A09B-8F7E21C9AF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D4F6D3-C782-4E15-84F3-63B55F8F73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3239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4915043-75B1-4F4A-8A17-344ABE7C7F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90627"/>
              </p:ext>
            </p:extLst>
          </p:nvPr>
        </p:nvGraphicFramePr>
        <p:xfrm>
          <a:off x="2029975" y="621388"/>
          <a:ext cx="6696744" cy="5615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7119823" imgH="5967368" progId="Visio.Drawing.11">
                  <p:embed/>
                </p:oleObj>
              </mc:Choice>
              <mc:Fallback>
                <p:oleObj name="Visio" r:id="rId3" imgW="7119823" imgH="5967368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9975" y="621388"/>
                        <a:ext cx="6696744" cy="561522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323885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Microsoft Office PowerPoint</Application>
  <PresentationFormat>宽屏</PresentationFormat>
  <Paragraphs>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Microsoft Visio 2003-2010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gJie Liu</dc:creator>
  <cp:lastModifiedBy>ChengJie Liu</cp:lastModifiedBy>
  <cp:revision>1</cp:revision>
  <dcterms:created xsi:type="dcterms:W3CDTF">2023-08-07T01:18:10Z</dcterms:created>
  <dcterms:modified xsi:type="dcterms:W3CDTF">2023-08-07T01:18:20Z</dcterms:modified>
</cp:coreProperties>
</file>